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3E0D" w:rsidRDefault="00875E28">
      <w:r>
        <w:object w:dxaOrig="7762" w:dyaOrig="12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9in" o:ole="">
            <v:imagedata r:id="rId6" o:title=""/>
          </v:shape>
          <o:OLEObject Type="Embed" ProgID="Visio.Drawing.11" ShapeID="_x0000_i1025" DrawAspect="Content" ObjectID="_1621062761" r:id="rId7"/>
        </w:object>
      </w:r>
    </w:p>
    <w:sectPr w:rsidR="00103E0D" w:rsidSect="00F01A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54A11" w:rsidRDefault="00354A11" w:rsidP="00D84183">
      <w:r>
        <w:separator/>
      </w:r>
    </w:p>
  </w:endnote>
  <w:endnote w:type="continuationSeparator" w:id="1">
    <w:p w:rsidR="00354A11" w:rsidRDefault="00354A11" w:rsidP="00D8418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54A11" w:rsidRDefault="00354A11" w:rsidP="00D84183">
      <w:r>
        <w:separator/>
      </w:r>
    </w:p>
  </w:footnote>
  <w:footnote w:type="continuationSeparator" w:id="1">
    <w:p w:rsidR="00354A11" w:rsidRDefault="00354A11" w:rsidP="00D8418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84183"/>
    <w:rsid w:val="00103E0D"/>
    <w:rsid w:val="00155552"/>
    <w:rsid w:val="00354A11"/>
    <w:rsid w:val="00746243"/>
    <w:rsid w:val="00875E28"/>
    <w:rsid w:val="00D17430"/>
    <w:rsid w:val="00D84183"/>
    <w:rsid w:val="00F01A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1A4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841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8418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841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8418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lzy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</cp:revision>
  <dcterms:created xsi:type="dcterms:W3CDTF">2019-06-03T01:32:00Z</dcterms:created>
  <dcterms:modified xsi:type="dcterms:W3CDTF">2019-06-03T02:26:00Z</dcterms:modified>
</cp:coreProperties>
</file>